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26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364"/>
        <w:gridCol w:w="4164"/>
        <w:gridCol w:w="1364"/>
        <w:gridCol w:w="2305"/>
        <w:gridCol w:w="1558"/>
        <w:gridCol w:w="12"/>
        <w:gridCol w:w="1789"/>
        <w:gridCol w:w="2706"/>
      </w:tblGrid>
      <w:tr w:rsidR="009A4A0F" w:rsidRPr="009F30AA" w:rsidTr="00EA3C59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bookmarkStart w:id="0" w:name="_GoBack"/>
            <w:bookmarkEnd w:id="0"/>
            <w:r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164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364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558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1801" w:type="dxa"/>
            <w:gridSpan w:val="2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706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EA3C59" w:rsidRPr="009F30AA" w:rsidTr="00EA3C59">
        <w:trPr>
          <w:trHeight w:val="839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EA3C59" w:rsidRPr="009F30AA" w:rsidRDefault="00537F0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id-ID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218" type="#_x0000_t75" style="position:absolute;margin-left:-.2pt;margin-top:-.55pt;width:340.55pt;height:409.4pt;z-index:-251658752;mso-position-horizontal-relative:text;mso-position-vertical-relative:text;mso-width-relative:page;mso-height-relative:page">
                  <v:imagedata r:id="rId8" o:title=""/>
                </v:shape>
                <o:OLEObject Type="Embed" ProgID="Visio.Drawing.11" ShapeID="_x0000_s1218" DrawAspect="Content" ObjectID="_1528176660" r:id="rId9"/>
              </w:pict>
            </w:r>
          </w:p>
        </w:tc>
        <w:tc>
          <w:tcPr>
            <w:tcW w:w="4164" w:type="dxa"/>
            <w:vMerge w:val="restart"/>
            <w:tcBorders>
              <w:top w:val="double" w:sz="4" w:space="0" w:color="auto"/>
            </w:tcBorders>
          </w:tcPr>
          <w:p w:rsidR="00EA3C59" w:rsidRPr="009F30AA" w:rsidRDefault="00EA3C5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EA3C59" w:rsidRPr="009F30AA" w:rsidRDefault="00EA3C5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EA3C59" w:rsidRPr="00C015BD" w:rsidRDefault="00EA3C59" w:rsidP="003D782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EA3C59" w:rsidRPr="00C015BD" w:rsidRDefault="00EA3C59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double" w:sz="4" w:space="0" w:color="auto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tcBorders>
              <w:top w:val="double" w:sz="4" w:space="0" w:color="auto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A3C59" w:rsidRPr="009F30AA" w:rsidTr="00EA3C59">
        <w:trPr>
          <w:trHeight w:val="823"/>
        </w:trPr>
        <w:tc>
          <w:tcPr>
            <w:tcW w:w="1364" w:type="dxa"/>
            <w:vMerge/>
          </w:tcPr>
          <w:p w:rsidR="00EA3C59" w:rsidRPr="00FE5D72" w:rsidRDefault="00EA3C59"/>
        </w:tc>
        <w:tc>
          <w:tcPr>
            <w:tcW w:w="4164" w:type="dxa"/>
            <w:vMerge/>
          </w:tcPr>
          <w:p w:rsidR="00EA3C59" w:rsidRPr="00FE5D72" w:rsidRDefault="00EA3C59"/>
        </w:tc>
        <w:tc>
          <w:tcPr>
            <w:tcW w:w="1364" w:type="dxa"/>
            <w:vMerge/>
          </w:tcPr>
          <w:p w:rsidR="00EA3C59" w:rsidRPr="00FE5D72" w:rsidRDefault="00EA3C59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A3C59" w:rsidRPr="00C015BD" w:rsidRDefault="00EA3C59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A3C59" w:rsidRPr="009F30AA" w:rsidTr="00EA3C59">
        <w:trPr>
          <w:trHeight w:val="65"/>
        </w:trPr>
        <w:tc>
          <w:tcPr>
            <w:tcW w:w="1364" w:type="dxa"/>
            <w:vMerge/>
          </w:tcPr>
          <w:p w:rsidR="00EA3C59" w:rsidRPr="00FE5D72" w:rsidRDefault="00EA3C59"/>
        </w:tc>
        <w:tc>
          <w:tcPr>
            <w:tcW w:w="4164" w:type="dxa"/>
            <w:vMerge/>
          </w:tcPr>
          <w:p w:rsidR="00EA3C59" w:rsidRPr="00FE5D72" w:rsidRDefault="00EA3C59"/>
        </w:tc>
        <w:tc>
          <w:tcPr>
            <w:tcW w:w="1364" w:type="dxa"/>
            <w:vMerge/>
          </w:tcPr>
          <w:p w:rsidR="00EA3C59" w:rsidRPr="00FE5D72" w:rsidRDefault="00EA3C59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A3C59" w:rsidRPr="00C015BD" w:rsidRDefault="00EA3C59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vMerge w:val="restart"/>
            <w:tcBorders>
              <w:top w:val="nil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  <w:tr w:rsidR="00EA3C59" w:rsidRPr="009F30AA" w:rsidTr="00EA3C59">
        <w:trPr>
          <w:trHeight w:val="355"/>
        </w:trPr>
        <w:tc>
          <w:tcPr>
            <w:tcW w:w="1364" w:type="dxa"/>
            <w:vMerge/>
          </w:tcPr>
          <w:p w:rsidR="00EA3C59" w:rsidRPr="00FE5D72" w:rsidRDefault="00EA3C59"/>
        </w:tc>
        <w:tc>
          <w:tcPr>
            <w:tcW w:w="4164" w:type="dxa"/>
            <w:vMerge/>
          </w:tcPr>
          <w:p w:rsidR="00EA3C59" w:rsidRPr="00FE5D72" w:rsidRDefault="00EA3C59"/>
        </w:tc>
        <w:tc>
          <w:tcPr>
            <w:tcW w:w="1364" w:type="dxa"/>
            <w:vMerge/>
          </w:tcPr>
          <w:p w:rsidR="00EA3C59" w:rsidRPr="00FE5D72" w:rsidRDefault="00EA3C59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EA3C59" w:rsidRPr="00C015BD" w:rsidRDefault="00EA3C59" w:rsidP="00950866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vMerge/>
            <w:tcBorders>
              <w:top w:val="nil"/>
              <w:bottom w:val="nil"/>
            </w:tcBorders>
            <w:vAlign w:val="center"/>
          </w:tcPr>
          <w:p w:rsidR="00EA3C59" w:rsidRPr="00C015BD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A3C59" w:rsidRPr="009F30AA" w:rsidTr="005E02F9">
        <w:trPr>
          <w:trHeight w:val="437"/>
        </w:trPr>
        <w:tc>
          <w:tcPr>
            <w:tcW w:w="1364" w:type="dxa"/>
            <w:vMerge/>
          </w:tcPr>
          <w:p w:rsidR="00EA3C59" w:rsidRPr="00FE5D72" w:rsidRDefault="00EA3C59"/>
        </w:tc>
        <w:tc>
          <w:tcPr>
            <w:tcW w:w="4164" w:type="dxa"/>
            <w:vMerge/>
          </w:tcPr>
          <w:p w:rsidR="00EA3C59" w:rsidRPr="00FE5D72" w:rsidRDefault="00EA3C59"/>
        </w:tc>
        <w:tc>
          <w:tcPr>
            <w:tcW w:w="1364" w:type="dxa"/>
            <w:vMerge/>
          </w:tcPr>
          <w:p w:rsidR="00EA3C59" w:rsidRPr="00FE5D72" w:rsidRDefault="00EA3C59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EA3C59" w:rsidRPr="005E02F9" w:rsidRDefault="00EA3C59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A3C59" w:rsidRPr="005E02F9" w:rsidRDefault="00EA3C5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 w:rsidP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-Fax</w:t>
            </w:r>
          </w:p>
          <w:p w:rsidR="00EA3C59" w:rsidRPr="005E02F9" w:rsidRDefault="000D7A5D" w:rsidP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-Email</w:t>
            </w: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EA3C59" w:rsidRPr="005E02F9" w:rsidRDefault="00D42339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  <w:tr w:rsidR="000D7A5D" w:rsidRPr="009F30AA" w:rsidTr="005E02F9">
        <w:trPr>
          <w:trHeight w:val="713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 w:rsidP="00466677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Mgr. Purchasing</w:t>
            </w:r>
          </w:p>
          <w:p w:rsidR="000D7A5D" w:rsidRPr="005E02F9" w:rsidRDefault="000D7A5D" w:rsidP="00466677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Mgr. QA</w:t>
            </w:r>
          </w:p>
          <w:p w:rsidR="000D7A5D" w:rsidRPr="005E02F9" w:rsidRDefault="005E02F9" w:rsidP="0046667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Mgr. </w:t>
            </w:r>
            <w:r w:rsidR="000D7A5D" w:rsidRPr="005E02F9">
              <w:rPr>
                <w:rFonts w:ascii="Arial" w:hAnsi="Arial" w:cs="Arial"/>
                <w:sz w:val="16"/>
                <w:szCs w:val="20"/>
              </w:rPr>
              <w:t>Terkait/Us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Bahan Baku : setiap 1 tahun</w:t>
            </w:r>
          </w:p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pacing w:val="-4"/>
                <w:sz w:val="16"/>
                <w:szCs w:val="20"/>
              </w:rPr>
              <w:t>Bahan Penunjang :</w:t>
            </w:r>
            <w:r w:rsidRPr="005E02F9">
              <w:rPr>
                <w:rFonts w:ascii="Arial" w:hAnsi="Arial" w:cs="Arial"/>
                <w:sz w:val="16"/>
                <w:szCs w:val="20"/>
              </w:rPr>
              <w:t xml:space="preserve"> setiap 2 tahun</w:t>
            </w: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0D7A5D" w:rsidRDefault="000D7A5D" w:rsidP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-Site Visit</w:t>
            </w:r>
          </w:p>
          <w:p w:rsidR="00D42339" w:rsidRPr="005E02F9" w:rsidRDefault="00D42339" w:rsidP="000D7A5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-F.12.09.00.02</w:t>
            </w: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Dept. Purchasing</w:t>
            </w:r>
          </w:p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Pemasok</w:t>
            </w:r>
          </w:p>
        </w:tc>
      </w:tr>
      <w:tr w:rsidR="000D7A5D" w:rsidRPr="009F30AA" w:rsidTr="00EA3C59">
        <w:trPr>
          <w:trHeight w:val="717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 w:rsidP="002C4E12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Mgr. Purchasing</w:t>
            </w:r>
          </w:p>
          <w:p w:rsidR="000D7A5D" w:rsidRPr="005E02F9" w:rsidRDefault="000D7A5D" w:rsidP="002C4E12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Mgr. QA</w:t>
            </w:r>
          </w:p>
          <w:p w:rsidR="000D7A5D" w:rsidRPr="005E02F9" w:rsidRDefault="000D7A5D" w:rsidP="002C4E12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Mgr. Dept Terkait/Us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0D7A5D" w:rsidRPr="005E02F9" w:rsidRDefault="000D7A5D" w:rsidP="00DF25F8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Maks. 5 hari</w:t>
            </w: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0D7A5D" w:rsidRPr="005E02F9" w:rsidRDefault="00D42339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  <w:tr w:rsidR="000D7A5D" w:rsidRPr="009F30AA" w:rsidTr="00EA3C59">
        <w:trPr>
          <w:trHeight w:val="819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Mgr. Purchasing</w:t>
            </w:r>
          </w:p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Direktu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-Email</w:t>
            </w: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0D7A5D" w:rsidRPr="005E02F9" w:rsidRDefault="00D42339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  <w:tr w:rsidR="000D7A5D" w:rsidRPr="009F30AA" w:rsidTr="005E02F9">
        <w:trPr>
          <w:trHeight w:val="534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Setiap 1 Bulan</w:t>
            </w: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  <w:tr w:rsidR="000D7A5D" w:rsidRPr="009F30AA" w:rsidTr="00EA3C59">
        <w:trPr>
          <w:trHeight w:val="125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0D7A5D" w:rsidRDefault="000D7A5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vMerge w:val="restart"/>
            <w:tcBorders>
              <w:top w:val="nil"/>
              <w:bottom w:val="nil"/>
            </w:tcBorders>
            <w:vAlign w:val="center"/>
          </w:tcPr>
          <w:p w:rsidR="000D7A5D" w:rsidRDefault="000D7A5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urchasing</w:t>
            </w:r>
          </w:p>
          <w:p w:rsidR="000D7A5D" w:rsidRDefault="000D7A5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han Baku</w:t>
            </w:r>
          </w:p>
          <w:p w:rsidR="000D7A5D" w:rsidRDefault="000D7A5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Accounting</w:t>
            </w:r>
          </w:p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Terkait</w:t>
            </w:r>
          </w:p>
        </w:tc>
      </w:tr>
      <w:tr w:rsidR="000D7A5D" w:rsidRPr="009F30AA" w:rsidTr="005E02F9">
        <w:trPr>
          <w:trHeight w:val="502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vMerge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D7A5D" w:rsidRPr="009F30AA" w:rsidTr="00EA3C59">
        <w:trPr>
          <w:trHeight w:val="187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Setiap 1 Bulan</w:t>
            </w:r>
          </w:p>
        </w:tc>
        <w:tc>
          <w:tcPr>
            <w:tcW w:w="1789" w:type="dxa"/>
            <w:vMerge w:val="restart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D7A5D" w:rsidRPr="009F30AA" w:rsidTr="00EA3C59">
        <w:trPr>
          <w:trHeight w:val="507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vMerge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  <w:tr w:rsidR="000D7A5D" w:rsidRPr="009F30AA" w:rsidTr="00EA3C59">
        <w:trPr>
          <w:trHeight w:val="265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D7A5D" w:rsidRPr="009F30AA" w:rsidTr="00EA3C59">
        <w:trPr>
          <w:trHeight w:val="187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tcBorders>
              <w:top w:val="nil"/>
              <w:bottom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D7A5D" w:rsidRPr="009F30AA" w:rsidTr="00EA3C59">
        <w:trPr>
          <w:trHeight w:val="879"/>
        </w:trPr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4164" w:type="dxa"/>
            <w:vMerge/>
          </w:tcPr>
          <w:p w:rsidR="000D7A5D" w:rsidRPr="00FE5D72" w:rsidRDefault="000D7A5D"/>
        </w:tc>
        <w:tc>
          <w:tcPr>
            <w:tcW w:w="1364" w:type="dxa"/>
            <w:vMerge/>
          </w:tcPr>
          <w:p w:rsidR="000D7A5D" w:rsidRPr="00FE5D72" w:rsidRDefault="000D7A5D"/>
        </w:tc>
        <w:tc>
          <w:tcPr>
            <w:tcW w:w="2305" w:type="dxa"/>
            <w:tcBorders>
              <w:top w:val="nil"/>
            </w:tcBorders>
            <w:vAlign w:val="center"/>
          </w:tcPr>
          <w:p w:rsidR="000D7A5D" w:rsidRPr="00C015BD" w:rsidRDefault="000D7A5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urchasing</w:t>
            </w:r>
          </w:p>
        </w:tc>
        <w:tc>
          <w:tcPr>
            <w:tcW w:w="1570" w:type="dxa"/>
            <w:gridSpan w:val="2"/>
            <w:tcBorders>
              <w:top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89" w:type="dxa"/>
            <w:tcBorders>
              <w:top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06" w:type="dxa"/>
            <w:tcBorders>
              <w:top w:val="nil"/>
            </w:tcBorders>
            <w:vAlign w:val="center"/>
          </w:tcPr>
          <w:p w:rsidR="000D7A5D" w:rsidRPr="005E02F9" w:rsidRDefault="000D7A5D">
            <w:pPr>
              <w:rPr>
                <w:rFonts w:ascii="Arial" w:hAnsi="Arial" w:cs="Arial"/>
                <w:sz w:val="16"/>
                <w:szCs w:val="20"/>
              </w:rPr>
            </w:pPr>
            <w:r w:rsidRPr="005E02F9"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</w:tbl>
    <w:p w:rsidR="006B63D4" w:rsidRDefault="009161A5" w:rsidP="00BC73E0">
      <w:pPr>
        <w:tabs>
          <w:tab w:val="left" w:pos="3261"/>
          <w:tab w:val="left" w:pos="3544"/>
          <w:tab w:val="left" w:pos="3828"/>
        </w:tabs>
        <w:spacing w:after="0" w:line="360" w:lineRule="auto"/>
        <w:ind w:left="3544" w:hanging="2835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>T</w:t>
      </w:r>
      <w:r w:rsidR="008D7974" w:rsidRPr="008D7974">
        <w:rPr>
          <w:rFonts w:ascii="Arial" w:hAnsi="Arial" w:cs="Arial"/>
          <w:sz w:val="24"/>
        </w:rPr>
        <w:t>ujuan</w:t>
      </w:r>
      <w:r w:rsidR="008D7974" w:rsidRPr="008D7974">
        <w:rPr>
          <w:rFonts w:ascii="Arial" w:hAnsi="Arial" w:cs="Arial"/>
          <w:sz w:val="24"/>
        </w:rPr>
        <w:tab/>
        <w:t>:</w:t>
      </w:r>
      <w:r w:rsidR="008D7974" w:rsidRPr="008D7974">
        <w:rPr>
          <w:rFonts w:ascii="Arial" w:hAnsi="Arial" w:cs="Arial"/>
          <w:sz w:val="24"/>
        </w:rPr>
        <w:tab/>
        <w:t xml:space="preserve">Prosedur ini </w:t>
      </w:r>
      <w:r w:rsidR="006B63D4">
        <w:rPr>
          <w:rFonts w:ascii="Arial" w:hAnsi="Arial" w:cs="Arial"/>
          <w:sz w:val="24"/>
        </w:rPr>
        <w:t>menerangkan sistem pemilihan dan evaluasi terhadap pemasok untuk memperoleh</w:t>
      </w:r>
    </w:p>
    <w:p w:rsidR="005D0013" w:rsidRPr="008D7974" w:rsidRDefault="000E106B" w:rsidP="00BC73E0">
      <w:pPr>
        <w:tabs>
          <w:tab w:val="left" w:pos="3402"/>
          <w:tab w:val="left" w:pos="3544"/>
          <w:tab w:val="left" w:pos="3828"/>
        </w:tabs>
        <w:spacing w:after="0" w:line="360" w:lineRule="auto"/>
        <w:ind w:left="3544" w:hanging="2835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6B63D4">
        <w:rPr>
          <w:rFonts w:ascii="Arial" w:hAnsi="Arial" w:cs="Arial"/>
          <w:sz w:val="24"/>
        </w:rPr>
        <w:t>Pemasok yang memenuhi persyaratan.</w:t>
      </w:r>
    </w:p>
    <w:p w:rsidR="000E106B" w:rsidRDefault="00A00A8F" w:rsidP="00BC73E0">
      <w:pPr>
        <w:tabs>
          <w:tab w:val="left" w:pos="3261"/>
          <w:tab w:val="left" w:pos="3544"/>
          <w:tab w:val="left" w:pos="3828"/>
        </w:tabs>
        <w:spacing w:after="0" w:line="360" w:lineRule="auto"/>
        <w:ind w:left="3828" w:hanging="3119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efinisi</w:t>
      </w:r>
      <w:r>
        <w:rPr>
          <w:rFonts w:ascii="Arial" w:hAnsi="Arial" w:cs="Arial"/>
          <w:sz w:val="24"/>
        </w:rPr>
        <w:tab/>
      </w:r>
      <w:r w:rsidR="006B63D4">
        <w:rPr>
          <w:rFonts w:ascii="Arial" w:hAnsi="Arial" w:cs="Arial"/>
          <w:sz w:val="24"/>
        </w:rPr>
        <w:t>:</w:t>
      </w:r>
      <w:r w:rsidR="006B63D4">
        <w:rPr>
          <w:rFonts w:ascii="Arial" w:hAnsi="Arial" w:cs="Arial"/>
          <w:sz w:val="24"/>
        </w:rPr>
        <w:tab/>
      </w:r>
      <w:r w:rsidR="000E106B">
        <w:rPr>
          <w:rFonts w:ascii="Arial" w:hAnsi="Arial" w:cs="Arial"/>
          <w:sz w:val="24"/>
        </w:rPr>
        <w:t xml:space="preserve">- </w:t>
      </w:r>
      <w:r w:rsidR="00BC73E0">
        <w:rPr>
          <w:rFonts w:ascii="Arial" w:hAnsi="Arial" w:cs="Arial"/>
          <w:sz w:val="24"/>
        </w:rPr>
        <w:t xml:space="preserve">  </w:t>
      </w:r>
      <w:r w:rsidRPr="00BC73E0">
        <w:rPr>
          <w:rFonts w:ascii="Arial" w:hAnsi="Arial" w:cs="Arial"/>
          <w:spacing w:val="-2"/>
          <w:sz w:val="24"/>
        </w:rPr>
        <w:t>Daftar Pemasok terpilih merupakan daftar sejumlah pemasok yang telah dinyatakan lulus vendor  assessment</w:t>
      </w:r>
      <w:r w:rsidR="000E106B" w:rsidRPr="00BC73E0">
        <w:rPr>
          <w:rFonts w:ascii="Arial" w:hAnsi="Arial" w:cs="Arial"/>
          <w:spacing w:val="-2"/>
          <w:sz w:val="24"/>
        </w:rPr>
        <w:t>.</w:t>
      </w:r>
    </w:p>
    <w:p w:rsidR="00A00A8F" w:rsidRPr="000E106B" w:rsidRDefault="00A00A8F" w:rsidP="00BC73E0">
      <w:pPr>
        <w:pStyle w:val="ListParagraph"/>
        <w:numPr>
          <w:ilvl w:val="0"/>
          <w:numId w:val="4"/>
        </w:numPr>
        <w:tabs>
          <w:tab w:val="left" w:pos="3402"/>
          <w:tab w:val="left" w:pos="3544"/>
        </w:tabs>
        <w:spacing w:after="0" w:line="360" w:lineRule="auto"/>
        <w:ind w:left="3828" w:hanging="284"/>
        <w:jc w:val="both"/>
        <w:rPr>
          <w:rFonts w:ascii="Arial" w:hAnsi="Arial" w:cs="Arial"/>
          <w:sz w:val="24"/>
        </w:rPr>
      </w:pPr>
      <w:r w:rsidRPr="000E106B">
        <w:rPr>
          <w:rFonts w:ascii="Arial" w:hAnsi="Arial" w:cs="Arial"/>
          <w:sz w:val="24"/>
        </w:rPr>
        <w:t xml:space="preserve">Vendor assesment merupakan proses penilaian </w:t>
      </w:r>
      <w:r w:rsidR="00A33ACE" w:rsidRPr="000E106B">
        <w:rPr>
          <w:rFonts w:ascii="Arial" w:hAnsi="Arial" w:cs="Arial"/>
          <w:sz w:val="24"/>
        </w:rPr>
        <w:t xml:space="preserve">terhadap pemasok </w:t>
      </w:r>
      <w:r w:rsidR="000E106B" w:rsidRPr="000E106B">
        <w:rPr>
          <w:rFonts w:ascii="Arial" w:hAnsi="Arial" w:cs="Arial"/>
          <w:sz w:val="24"/>
        </w:rPr>
        <w:t xml:space="preserve">berdasarkan kriteria tertentu </w:t>
      </w:r>
      <w:r w:rsidR="000E106B">
        <w:rPr>
          <w:rFonts w:ascii="Arial" w:hAnsi="Arial" w:cs="Arial"/>
          <w:sz w:val="24"/>
        </w:rPr>
        <w:t xml:space="preserve">yang </w:t>
      </w:r>
      <w:r w:rsidR="000E106B" w:rsidRPr="000E106B">
        <w:rPr>
          <w:rFonts w:ascii="Arial" w:hAnsi="Arial" w:cs="Arial"/>
          <w:sz w:val="24"/>
        </w:rPr>
        <w:t xml:space="preserve">dilakukan secara periodik </w:t>
      </w:r>
      <w:r w:rsidRPr="000E106B">
        <w:rPr>
          <w:rFonts w:ascii="Arial" w:hAnsi="Arial" w:cs="Arial"/>
          <w:sz w:val="24"/>
        </w:rPr>
        <w:t xml:space="preserve"> oleh</w:t>
      </w:r>
      <w:r w:rsidR="000E106B" w:rsidRPr="000E106B">
        <w:rPr>
          <w:rFonts w:ascii="Arial" w:hAnsi="Arial" w:cs="Arial"/>
          <w:sz w:val="24"/>
        </w:rPr>
        <w:t xml:space="preserve"> Tim Assessment.</w:t>
      </w:r>
    </w:p>
    <w:p w:rsidR="00A33ACE" w:rsidRPr="000E106B" w:rsidRDefault="005E02F9" w:rsidP="00BC73E0">
      <w:pPr>
        <w:pStyle w:val="ListParagraph"/>
        <w:numPr>
          <w:ilvl w:val="0"/>
          <w:numId w:val="4"/>
        </w:numPr>
        <w:tabs>
          <w:tab w:val="left" w:pos="3402"/>
          <w:tab w:val="left" w:pos="3544"/>
        </w:tabs>
        <w:spacing w:after="0" w:line="360" w:lineRule="auto"/>
        <w:ind w:left="3828" w:hanging="284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Evaluasi Kinerja P</w:t>
      </w:r>
      <w:r w:rsidR="00A33ACE" w:rsidRPr="000E106B">
        <w:rPr>
          <w:rFonts w:ascii="Arial" w:hAnsi="Arial" w:cs="Arial"/>
          <w:sz w:val="24"/>
        </w:rPr>
        <w:t xml:space="preserve">emasok merupakan penilaian </w:t>
      </w:r>
      <w:r w:rsidR="00FA1F49" w:rsidRPr="000E106B">
        <w:rPr>
          <w:rFonts w:ascii="Arial" w:hAnsi="Arial" w:cs="Arial"/>
          <w:sz w:val="24"/>
        </w:rPr>
        <w:t>yang dilaku</w:t>
      </w:r>
      <w:r w:rsidR="000E106B" w:rsidRPr="000E106B">
        <w:rPr>
          <w:rFonts w:ascii="Arial" w:hAnsi="Arial" w:cs="Arial"/>
          <w:sz w:val="24"/>
        </w:rPr>
        <w:t>kan setiap</w:t>
      </w:r>
      <w:r w:rsidR="00FA1F49" w:rsidRPr="000E106B">
        <w:rPr>
          <w:rFonts w:ascii="Arial" w:hAnsi="Arial" w:cs="Arial"/>
          <w:sz w:val="24"/>
        </w:rPr>
        <w:t xml:space="preserve"> bulan atas </w:t>
      </w:r>
      <w:r w:rsidR="000E106B" w:rsidRPr="000E106B">
        <w:rPr>
          <w:rFonts w:ascii="Arial" w:hAnsi="Arial" w:cs="Arial"/>
          <w:sz w:val="24"/>
        </w:rPr>
        <w:t xml:space="preserve">proses pembelian (PO) </w:t>
      </w:r>
      <w:r w:rsidR="00FA1F49" w:rsidRPr="000E106B">
        <w:rPr>
          <w:rFonts w:ascii="Arial" w:hAnsi="Arial" w:cs="Arial"/>
          <w:sz w:val="24"/>
        </w:rPr>
        <w:t>terhadap pemasok terpilih berdasarkan persyaratan pembelian yaitu mutu, ketepatan waktu, LK3</w:t>
      </w:r>
      <w:r w:rsidR="00D42339">
        <w:rPr>
          <w:rFonts w:ascii="Arial" w:hAnsi="Arial" w:cs="Arial"/>
          <w:sz w:val="24"/>
        </w:rPr>
        <w:t xml:space="preserve"> dan harga</w:t>
      </w:r>
      <w:r w:rsidR="00FA1F49" w:rsidRPr="000E106B">
        <w:rPr>
          <w:rFonts w:ascii="Arial" w:hAnsi="Arial" w:cs="Arial"/>
          <w:sz w:val="24"/>
        </w:rPr>
        <w:t>.</w:t>
      </w:r>
    </w:p>
    <w:p w:rsidR="00A726C5" w:rsidRDefault="000E106B" w:rsidP="00BC73E0">
      <w:pPr>
        <w:tabs>
          <w:tab w:val="left" w:pos="3261"/>
          <w:tab w:val="left" w:pos="3544"/>
          <w:tab w:val="left" w:pos="3828"/>
        </w:tabs>
        <w:spacing w:after="0" w:line="360" w:lineRule="auto"/>
        <w:ind w:left="3828" w:hanging="3119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 w:rsidR="008D7974" w:rsidRPr="008D7974">
        <w:rPr>
          <w:rFonts w:ascii="Arial" w:hAnsi="Arial" w:cs="Arial"/>
          <w:sz w:val="24"/>
        </w:rPr>
        <w:t>:</w:t>
      </w:r>
      <w:r w:rsidR="008D7974" w:rsidRPr="008D7974">
        <w:rPr>
          <w:rFonts w:ascii="Arial" w:hAnsi="Arial" w:cs="Arial"/>
          <w:sz w:val="24"/>
        </w:rPr>
        <w:tab/>
        <w:t>-</w:t>
      </w:r>
      <w:r>
        <w:rPr>
          <w:rFonts w:ascii="Arial" w:hAnsi="Arial" w:cs="Arial"/>
          <w:sz w:val="24"/>
        </w:rPr>
        <w:t xml:space="preserve"> </w:t>
      </w:r>
      <w:r w:rsidR="00BC73E0">
        <w:rPr>
          <w:rFonts w:ascii="Arial" w:hAnsi="Arial" w:cs="Arial"/>
          <w:sz w:val="24"/>
        </w:rPr>
        <w:tab/>
      </w:r>
      <w:r w:rsidR="00A726C5">
        <w:rPr>
          <w:rFonts w:ascii="Arial" w:hAnsi="Arial" w:cs="Arial"/>
          <w:sz w:val="24"/>
        </w:rPr>
        <w:t>Daftar Pemasok</w:t>
      </w:r>
      <w:r w:rsidR="005E02F9">
        <w:rPr>
          <w:rFonts w:ascii="Arial" w:hAnsi="Arial" w:cs="Arial"/>
          <w:sz w:val="24"/>
        </w:rPr>
        <w:t xml:space="preserve"> Terpilih dan Evaluasi Kinerja P</w:t>
      </w:r>
      <w:r w:rsidR="00A726C5">
        <w:rPr>
          <w:rFonts w:ascii="Arial" w:hAnsi="Arial" w:cs="Arial"/>
          <w:sz w:val="24"/>
        </w:rPr>
        <w:t>emasok terbagi atas Bahan Baku dan Bahan Penunjang.</w:t>
      </w:r>
    </w:p>
    <w:p w:rsidR="00BC73E0" w:rsidRDefault="00A726C5" w:rsidP="00BC73E0">
      <w:pPr>
        <w:tabs>
          <w:tab w:val="left" w:pos="3261"/>
          <w:tab w:val="left" w:pos="3544"/>
          <w:tab w:val="left" w:pos="3828"/>
        </w:tabs>
        <w:spacing w:after="0" w:line="360" w:lineRule="auto"/>
        <w:ind w:left="3828" w:hanging="3119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</w:t>
      </w:r>
      <w:r>
        <w:rPr>
          <w:rFonts w:ascii="Arial" w:hAnsi="Arial" w:cs="Arial"/>
          <w:sz w:val="24"/>
        </w:rPr>
        <w:tab/>
      </w:r>
      <w:r w:rsidR="000E106B">
        <w:rPr>
          <w:rFonts w:ascii="Arial" w:hAnsi="Arial" w:cs="Arial"/>
          <w:sz w:val="24"/>
        </w:rPr>
        <w:t>Pengesahan terhadap hasil vendor assessment dilakukan oleh Direktur perusahaan</w:t>
      </w:r>
      <w:r w:rsidR="005E02F9">
        <w:rPr>
          <w:rFonts w:ascii="Arial" w:hAnsi="Arial" w:cs="Arial"/>
          <w:sz w:val="24"/>
        </w:rPr>
        <w:t>.</w:t>
      </w:r>
    </w:p>
    <w:p w:rsidR="008D7974" w:rsidRDefault="00BC73E0" w:rsidP="00BC73E0">
      <w:pPr>
        <w:tabs>
          <w:tab w:val="left" w:pos="3402"/>
          <w:tab w:val="left" w:pos="3544"/>
          <w:tab w:val="left" w:pos="3828"/>
        </w:tabs>
        <w:spacing w:after="0" w:line="360" w:lineRule="auto"/>
        <w:ind w:left="3828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0E106B">
        <w:rPr>
          <w:rFonts w:ascii="Arial" w:hAnsi="Arial" w:cs="Arial"/>
          <w:sz w:val="24"/>
        </w:rPr>
        <w:t xml:space="preserve">- </w:t>
      </w:r>
      <w:r>
        <w:rPr>
          <w:rFonts w:ascii="Arial" w:hAnsi="Arial" w:cs="Arial"/>
          <w:sz w:val="24"/>
        </w:rPr>
        <w:tab/>
        <w:t xml:space="preserve">Tim Assesment terdiri atas </w:t>
      </w:r>
      <w:r w:rsidR="000E106B" w:rsidRPr="000E106B">
        <w:rPr>
          <w:rFonts w:ascii="Arial" w:hAnsi="Arial" w:cs="Arial"/>
          <w:sz w:val="24"/>
        </w:rPr>
        <w:t>Manager Purchasi</w:t>
      </w:r>
      <w:r w:rsidR="005E02F9">
        <w:rPr>
          <w:rFonts w:ascii="Arial" w:hAnsi="Arial" w:cs="Arial"/>
          <w:sz w:val="24"/>
        </w:rPr>
        <w:t>ng, Manager QA/QC, dan Manager T</w:t>
      </w:r>
      <w:r w:rsidR="000E106B" w:rsidRPr="000E106B">
        <w:rPr>
          <w:rFonts w:ascii="Arial" w:hAnsi="Arial" w:cs="Arial"/>
          <w:sz w:val="24"/>
        </w:rPr>
        <w:t>erkait/user</w:t>
      </w:r>
      <w:r w:rsidR="000E106B">
        <w:rPr>
          <w:rFonts w:ascii="Arial" w:hAnsi="Arial" w:cs="Arial"/>
          <w:sz w:val="24"/>
        </w:rPr>
        <w:t>.</w:t>
      </w:r>
    </w:p>
    <w:p w:rsidR="008D7974" w:rsidRPr="008D7974" w:rsidRDefault="008D7974" w:rsidP="00BC73E0">
      <w:pPr>
        <w:tabs>
          <w:tab w:val="left" w:pos="3261"/>
          <w:tab w:val="left" w:pos="3544"/>
          <w:tab w:val="left" w:pos="3828"/>
          <w:tab w:val="left" w:pos="4320"/>
          <w:tab w:val="left" w:pos="5358"/>
        </w:tabs>
        <w:spacing w:after="0" w:line="360" w:lineRule="auto"/>
        <w:ind w:left="3828" w:hanging="3119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 xml:space="preserve">- </w:t>
      </w:r>
    </w:p>
    <w:p w:rsidR="008D7974" w:rsidRDefault="008D7974" w:rsidP="00BC73E0">
      <w:pPr>
        <w:tabs>
          <w:tab w:val="left" w:pos="3261"/>
        </w:tabs>
        <w:spacing w:after="0" w:line="360" w:lineRule="auto"/>
        <w:ind w:left="3544" w:hanging="283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 w:rsidR="005D0013">
        <w:rPr>
          <w:rFonts w:ascii="Arial" w:hAnsi="Arial" w:cs="Arial"/>
          <w:sz w:val="24"/>
        </w:rPr>
        <w:tab/>
      </w:r>
      <w:r w:rsidR="00BC73E0">
        <w:rPr>
          <w:rFonts w:ascii="Arial" w:hAnsi="Arial" w:cs="Arial"/>
          <w:sz w:val="24"/>
        </w:rPr>
        <w:t>:</w:t>
      </w:r>
      <w:r w:rsidR="00BC73E0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</w:t>
      </w:r>
      <w:r w:rsidR="006B63D4">
        <w:rPr>
          <w:rFonts w:ascii="Arial" w:hAnsi="Arial" w:cs="Arial"/>
          <w:sz w:val="24"/>
        </w:rPr>
        <w:t>Daftar Pemasok Terpilih</w:t>
      </w:r>
      <w:r w:rsidR="006B63D4">
        <w:rPr>
          <w:rFonts w:ascii="Arial" w:hAnsi="Arial" w:cs="Arial"/>
          <w:sz w:val="24"/>
        </w:rPr>
        <w:tab/>
      </w:r>
      <w:r w:rsidR="006B63D4">
        <w:rPr>
          <w:rFonts w:ascii="Arial" w:hAnsi="Arial" w:cs="Arial"/>
          <w:sz w:val="24"/>
        </w:rPr>
        <w:tab/>
      </w:r>
      <w:r w:rsidR="006B63D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</w:t>
      </w:r>
      <w:r w:rsidR="006B63D4">
        <w:rPr>
          <w:rFonts w:ascii="Arial" w:hAnsi="Arial" w:cs="Arial"/>
          <w:sz w:val="24"/>
        </w:rPr>
        <w:t>01.02.00.01</w:t>
      </w:r>
    </w:p>
    <w:p w:rsidR="005D0013" w:rsidRDefault="005D0013" w:rsidP="00BC73E0">
      <w:pPr>
        <w:tabs>
          <w:tab w:val="left" w:pos="3261"/>
        </w:tabs>
        <w:spacing w:after="0" w:line="360" w:lineRule="auto"/>
        <w:ind w:left="3544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 w:rsidR="00BC73E0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</w:t>
      </w:r>
      <w:r w:rsidR="006B63D4">
        <w:rPr>
          <w:rFonts w:ascii="Arial" w:hAnsi="Arial" w:cs="Arial"/>
          <w:sz w:val="24"/>
        </w:rPr>
        <w:t>Evaluasi Kinerja Pemasok</w:t>
      </w:r>
      <w:r w:rsidR="006B63D4">
        <w:rPr>
          <w:rFonts w:ascii="Arial" w:hAnsi="Arial" w:cs="Arial"/>
          <w:sz w:val="24"/>
        </w:rPr>
        <w:tab/>
      </w:r>
      <w:r w:rsidR="006B63D4">
        <w:rPr>
          <w:rFonts w:ascii="Arial" w:hAnsi="Arial" w:cs="Arial"/>
          <w:sz w:val="24"/>
        </w:rPr>
        <w:tab/>
      </w:r>
      <w:r w:rsidR="006B63D4">
        <w:rPr>
          <w:rFonts w:ascii="Arial" w:hAnsi="Arial" w:cs="Arial"/>
          <w:sz w:val="24"/>
        </w:rPr>
        <w:tab/>
      </w:r>
      <w:r w:rsidR="006B63D4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BC73E0">
        <w:rPr>
          <w:rFonts w:ascii="Arial" w:hAnsi="Arial" w:cs="Arial"/>
          <w:sz w:val="24"/>
        </w:rPr>
        <w:tab/>
      </w:r>
      <w:r w:rsidR="006B63D4">
        <w:rPr>
          <w:rFonts w:ascii="Arial" w:hAnsi="Arial" w:cs="Arial"/>
          <w:sz w:val="24"/>
        </w:rPr>
        <w:t>F.01.02.00.02</w:t>
      </w:r>
    </w:p>
    <w:p w:rsidR="00EA3C59" w:rsidRDefault="00EA3C59" w:rsidP="00BC73E0">
      <w:pPr>
        <w:tabs>
          <w:tab w:val="left" w:pos="3261"/>
        </w:tabs>
        <w:spacing w:after="0" w:line="360" w:lineRule="auto"/>
        <w:ind w:left="3544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 w:rsidR="00BC73E0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- Checklist Pemasok Barang dan Jasa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1.02.00.03</w:t>
      </w:r>
    </w:p>
    <w:p w:rsidR="00EA3C59" w:rsidRDefault="00EA3C59" w:rsidP="00BC73E0">
      <w:pPr>
        <w:tabs>
          <w:tab w:val="left" w:pos="3261"/>
        </w:tabs>
        <w:spacing w:after="0" w:line="360" w:lineRule="auto"/>
        <w:ind w:left="3544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 w:rsidR="00BC73E0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- Scoring Checklist Pemasok Barang dan Jasa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1.02.00.04</w:t>
      </w:r>
    </w:p>
    <w:p w:rsidR="005E02F9" w:rsidRDefault="005E02F9" w:rsidP="00BC73E0">
      <w:pPr>
        <w:tabs>
          <w:tab w:val="left" w:pos="3261"/>
        </w:tabs>
        <w:spacing w:after="0" w:line="360" w:lineRule="auto"/>
        <w:ind w:left="3544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Perbandingan Pemasok Barang dan Jasa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1.02.00.05</w:t>
      </w:r>
    </w:p>
    <w:p w:rsidR="008728C1" w:rsidRPr="00C21A27" w:rsidRDefault="00BC73E0" w:rsidP="00BC73E0">
      <w:pPr>
        <w:tabs>
          <w:tab w:val="left" w:pos="3261"/>
        </w:tabs>
        <w:spacing w:after="0" w:line="360" w:lineRule="auto"/>
        <w:ind w:left="3544" w:hanging="283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8D7974">
        <w:rPr>
          <w:rFonts w:ascii="Arial" w:hAnsi="Arial" w:cs="Arial"/>
          <w:sz w:val="24"/>
        </w:rPr>
        <w:t xml:space="preserve">- </w:t>
      </w:r>
      <w:r w:rsidR="006B63D4">
        <w:rPr>
          <w:rFonts w:ascii="Arial" w:hAnsi="Arial" w:cs="Arial"/>
          <w:sz w:val="24"/>
        </w:rPr>
        <w:t>Bukti Penerimaan Bahan Baku/Pembantu</w:t>
      </w:r>
      <w:r w:rsidR="00C21A27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C21A27">
        <w:rPr>
          <w:rFonts w:ascii="Arial" w:hAnsi="Arial" w:cs="Arial"/>
          <w:sz w:val="24"/>
        </w:rPr>
        <w:tab/>
      </w:r>
      <w:r w:rsidR="006B63D4">
        <w:rPr>
          <w:rFonts w:ascii="Arial" w:hAnsi="Arial" w:cs="Arial"/>
          <w:sz w:val="24"/>
        </w:rPr>
        <w:t>F.02.01.00.01</w:t>
      </w:r>
    </w:p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7C72D5" w:rsidTr="00C21A27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Default="007C72D5" w:rsidP="001D4038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7C72D5" w:rsidRDefault="007C72D5" w:rsidP="001D4038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C220EA" w:rsidRDefault="007C72D5" w:rsidP="001D4038">
            <w:pPr>
              <w:pStyle w:val="Footer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Di</w:t>
            </w:r>
            <w:r>
              <w:rPr>
                <w:rFonts w:ascii="Arial" w:hAnsi="Arial"/>
              </w:rPr>
              <w:t>setuju</w:t>
            </w:r>
            <w:r>
              <w:rPr>
                <w:rFonts w:ascii="Arial" w:hAnsi="Arial"/>
                <w:lang w:val="en-US"/>
              </w:rPr>
              <w:t>i oleh</w:t>
            </w:r>
          </w:p>
        </w:tc>
      </w:tr>
      <w:tr w:rsidR="007C72D5" w:rsidTr="00C21A27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Default="007C72D5" w:rsidP="001D4038">
            <w:pPr>
              <w:rPr>
                <w:rFonts w:ascii="Arial" w:hAnsi="Arial"/>
              </w:rPr>
            </w:pPr>
          </w:p>
        </w:tc>
        <w:tc>
          <w:tcPr>
            <w:tcW w:w="3218" w:type="dxa"/>
          </w:tcPr>
          <w:p w:rsidR="007C72D5" w:rsidRDefault="007C72D5" w:rsidP="001D4038">
            <w:pPr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Default="007C72D5" w:rsidP="001D4038">
            <w:pPr>
              <w:rPr>
                <w:rFonts w:ascii="Arial" w:hAnsi="Arial"/>
              </w:rPr>
            </w:pPr>
          </w:p>
          <w:p w:rsidR="007C72D5" w:rsidRPr="007A282F" w:rsidRDefault="007C72D5" w:rsidP="001D4038">
            <w:pPr>
              <w:rPr>
                <w:rFonts w:ascii="Arial" w:hAnsi="Arial"/>
              </w:rPr>
            </w:pPr>
          </w:p>
        </w:tc>
      </w:tr>
      <w:tr w:rsidR="007C72D5" w:rsidTr="00C21A27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0C3208" w:rsidRDefault="006B63D4" w:rsidP="006B63D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Mgr. Purchasing</w:t>
            </w:r>
          </w:p>
        </w:tc>
        <w:tc>
          <w:tcPr>
            <w:tcW w:w="3218" w:type="dxa"/>
          </w:tcPr>
          <w:p w:rsidR="007C72D5" w:rsidRPr="000C3208" w:rsidRDefault="007C72D5" w:rsidP="001D4038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0259B7" w:rsidRDefault="006B63D4" w:rsidP="001D4038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rektur</w:t>
            </w:r>
          </w:p>
        </w:tc>
      </w:tr>
      <w:tr w:rsidR="007C72D5" w:rsidTr="00C21A27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Default="007C72D5" w:rsidP="001D4038">
            <w:pPr>
              <w:rPr>
                <w:rFonts w:ascii="Arial" w:hAnsi="Arial"/>
              </w:rPr>
            </w:pPr>
          </w:p>
          <w:p w:rsidR="007C72D5" w:rsidRDefault="007C72D5" w:rsidP="001D4038">
            <w:pPr>
              <w:rPr>
                <w:rFonts w:ascii="Arial" w:hAnsi="Arial"/>
              </w:rPr>
            </w:pPr>
          </w:p>
          <w:p w:rsidR="007C72D5" w:rsidRDefault="007C72D5" w:rsidP="001D4038">
            <w:pPr>
              <w:rPr>
                <w:rFonts w:ascii="Arial" w:hAnsi="Arial"/>
              </w:rPr>
            </w:pPr>
          </w:p>
          <w:p w:rsidR="007C72D5" w:rsidRDefault="007C72D5" w:rsidP="001D4038">
            <w:pPr>
              <w:rPr>
                <w:rFonts w:ascii="Arial" w:hAnsi="Arial"/>
              </w:rPr>
            </w:pPr>
          </w:p>
          <w:p w:rsidR="007C72D5" w:rsidRDefault="007C72D5" w:rsidP="001D4038">
            <w:pPr>
              <w:rPr>
                <w:rFonts w:ascii="Arial" w:hAnsi="Arial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7C72D5" w:rsidRDefault="007C72D5" w:rsidP="001D4038">
            <w:pPr>
              <w:jc w:val="center"/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Default="007C72D5" w:rsidP="001D4038">
            <w:pPr>
              <w:jc w:val="center"/>
              <w:rPr>
                <w:rFonts w:ascii="Arial" w:hAnsi="Arial"/>
              </w:rPr>
            </w:pPr>
          </w:p>
        </w:tc>
      </w:tr>
    </w:tbl>
    <w:p w:rsidR="008728C1" w:rsidRDefault="008728C1"/>
    <w:sectPr w:rsidR="008728C1" w:rsidSect="00C21A27">
      <w:headerReference w:type="default" r:id="rId10"/>
      <w:footerReference w:type="default" r:id="rId11"/>
      <w:pgSz w:w="16839" w:h="11907" w:orient="landscape" w:code="9"/>
      <w:pgMar w:top="720" w:right="720" w:bottom="426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1880" w:rsidRDefault="00B31880" w:rsidP="005859D1">
      <w:pPr>
        <w:spacing w:after="0" w:line="240" w:lineRule="auto"/>
      </w:pPr>
      <w:r>
        <w:separator/>
      </w:r>
    </w:p>
  </w:endnote>
  <w:endnote w:type="continuationSeparator" w:id="0">
    <w:p w:rsidR="00B31880" w:rsidRDefault="00B31880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Default="007C72D5" w:rsidP="007C72D5">
    <w:pPr>
      <w:pStyle w:val="Footer"/>
      <w:pBdr>
        <w:top w:val="single" w:sz="4" w:space="12" w:color="D9D9D9" w:themeColor="background1" w:themeShade="D9"/>
      </w:pBdr>
      <w:rPr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Halaman  </w:t>
    </w:r>
    <w:sdt>
      <w:sdt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37F0E" w:rsidRPr="00537F0E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  <w:r>
          <w:rPr>
            <w:b/>
            <w:bCs/>
            <w:noProof/>
          </w:rPr>
          <w:t xml:space="preserve"> </w:t>
        </w:r>
        <w:r>
          <w:rPr>
            <w:b/>
            <w:bCs/>
          </w:rPr>
          <w:t xml:space="preserve">/ </w:t>
        </w:r>
        <w:r w:rsidR="00C21A27">
          <w:rPr>
            <w:color w:val="808080" w:themeColor="background1" w:themeShade="80"/>
            <w:spacing w:val="60"/>
          </w:rPr>
          <w:t>2</w:t>
        </w:r>
      </w:sdtContent>
    </w:sdt>
  </w:p>
  <w:p w:rsidR="00267A55" w:rsidRDefault="00267A5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1880" w:rsidRDefault="00B31880" w:rsidP="005859D1">
      <w:pPr>
        <w:spacing w:after="0" w:line="240" w:lineRule="auto"/>
      </w:pPr>
      <w:r>
        <w:separator/>
      </w:r>
    </w:p>
  </w:footnote>
  <w:footnote w:type="continuationSeparator" w:id="0">
    <w:p w:rsidR="00B31880" w:rsidRDefault="00B31880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267A55" w:rsidTr="009A4A0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67A55" w:rsidRDefault="00512F57" w:rsidP="001D4038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28F11F78" wp14:editId="45510327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1" name="Picture 1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267A55" w:rsidRPr="008C7174" w:rsidRDefault="0038601F" w:rsidP="001D4038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URCHASING</w:t>
          </w:r>
        </w:p>
      </w:tc>
      <w:tc>
        <w:tcPr>
          <w:tcW w:w="3600" w:type="dxa"/>
          <w:gridSpan w:val="2"/>
          <w:vAlign w:val="center"/>
        </w:tcPr>
        <w:p w:rsidR="00267A55" w:rsidRPr="00284222" w:rsidRDefault="00267A55" w:rsidP="001D4038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1D4038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267A55" w:rsidRDefault="00267A55" w:rsidP="001D4038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512F57" w:rsidP="00C85766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</w:t>
          </w:r>
          <w:r w:rsidR="0038601F">
            <w:rPr>
              <w:rFonts w:ascii="Arial" w:hAnsi="Arial" w:cs="Arial"/>
              <w:b/>
              <w:bCs/>
              <w:sz w:val="20"/>
              <w:szCs w:val="20"/>
            </w:rPr>
            <w:t>01.02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1D4038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267A55" w:rsidRPr="008C7174" w:rsidRDefault="0038601F" w:rsidP="005D0013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ENETAPAN DAFTAR PEMASOK TERPILIH DAN EVALUASI KINERJA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537F0E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2</w:t>
          </w:r>
        </w:p>
      </w:tc>
    </w:tr>
    <w:tr w:rsidR="00267A55" w:rsidTr="009A4A0F">
      <w:trPr>
        <w:cantSplit/>
        <w:trHeight w:val="338"/>
      </w:trPr>
      <w:tc>
        <w:tcPr>
          <w:tcW w:w="1878" w:type="dxa"/>
          <w:vMerge/>
        </w:tcPr>
        <w:p w:rsidR="00267A55" w:rsidRDefault="00267A55" w:rsidP="001D4038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267A55" w:rsidRDefault="00267A55" w:rsidP="001D4038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1D4038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537F0E" w:rsidP="00011FDD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12 April</w:t>
          </w:r>
          <w:r w:rsidR="00512F57">
            <w:rPr>
              <w:rFonts w:ascii="Arial" w:hAnsi="Arial" w:cs="Arial"/>
              <w:bCs/>
              <w:sz w:val="20"/>
              <w:szCs w:val="20"/>
            </w:rPr>
            <w:t xml:space="preserve"> 2016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FC3375B"/>
    <w:multiLevelType w:val="hybridMultilevel"/>
    <w:tmpl w:val="2B54B678"/>
    <w:lvl w:ilvl="0" w:tplc="27403B16"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abstractNum w:abstractNumId="2">
    <w:nsid w:val="5B31224D"/>
    <w:multiLevelType w:val="hybridMultilevel"/>
    <w:tmpl w:val="B49AF8B8"/>
    <w:lvl w:ilvl="0" w:tplc="7134533C">
      <w:numFmt w:val="bullet"/>
      <w:lvlText w:val="-"/>
      <w:lvlJc w:val="left"/>
      <w:pPr>
        <w:ind w:left="3903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462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534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06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678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750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822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894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9663" w:hanging="360"/>
      </w:pPr>
      <w:rPr>
        <w:rFonts w:ascii="Wingdings" w:hAnsi="Wingdings" w:hint="default"/>
      </w:rPr>
    </w:lvl>
  </w:abstractNum>
  <w:abstractNum w:abstractNumId="3">
    <w:nsid w:val="5D723528"/>
    <w:multiLevelType w:val="hybridMultilevel"/>
    <w:tmpl w:val="734E073A"/>
    <w:lvl w:ilvl="0" w:tplc="2662CDC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11FDD"/>
    <w:rsid w:val="00025C60"/>
    <w:rsid w:val="00047760"/>
    <w:rsid w:val="000D7A5D"/>
    <w:rsid w:val="000E106B"/>
    <w:rsid w:val="00102ADA"/>
    <w:rsid w:val="00194DB6"/>
    <w:rsid w:val="001A6850"/>
    <w:rsid w:val="001D4038"/>
    <w:rsid w:val="00267A55"/>
    <w:rsid w:val="002C4E12"/>
    <w:rsid w:val="00303FF5"/>
    <w:rsid w:val="0038601F"/>
    <w:rsid w:val="003C06C7"/>
    <w:rsid w:val="003E0C7C"/>
    <w:rsid w:val="00512F57"/>
    <w:rsid w:val="00537F0E"/>
    <w:rsid w:val="0054326B"/>
    <w:rsid w:val="005556DB"/>
    <w:rsid w:val="005672B2"/>
    <w:rsid w:val="005859D1"/>
    <w:rsid w:val="005D0013"/>
    <w:rsid w:val="005E02F9"/>
    <w:rsid w:val="006B0390"/>
    <w:rsid w:val="006B63D4"/>
    <w:rsid w:val="007B0184"/>
    <w:rsid w:val="007C72D5"/>
    <w:rsid w:val="007F3654"/>
    <w:rsid w:val="0080628A"/>
    <w:rsid w:val="00817ADD"/>
    <w:rsid w:val="00833710"/>
    <w:rsid w:val="008728C1"/>
    <w:rsid w:val="00891B14"/>
    <w:rsid w:val="008D7974"/>
    <w:rsid w:val="008E550F"/>
    <w:rsid w:val="008F3576"/>
    <w:rsid w:val="009161A5"/>
    <w:rsid w:val="00940E41"/>
    <w:rsid w:val="00950866"/>
    <w:rsid w:val="009A4A0F"/>
    <w:rsid w:val="009F30AA"/>
    <w:rsid w:val="00A00A8F"/>
    <w:rsid w:val="00A14CE7"/>
    <w:rsid w:val="00A223C0"/>
    <w:rsid w:val="00A33ACE"/>
    <w:rsid w:val="00A56052"/>
    <w:rsid w:val="00A62E2A"/>
    <w:rsid w:val="00A726C5"/>
    <w:rsid w:val="00A7527C"/>
    <w:rsid w:val="00A863AD"/>
    <w:rsid w:val="00A92044"/>
    <w:rsid w:val="00AB5A58"/>
    <w:rsid w:val="00AF1070"/>
    <w:rsid w:val="00B31880"/>
    <w:rsid w:val="00B77B61"/>
    <w:rsid w:val="00BB7528"/>
    <w:rsid w:val="00BC73E0"/>
    <w:rsid w:val="00C015BD"/>
    <w:rsid w:val="00C21A27"/>
    <w:rsid w:val="00C85766"/>
    <w:rsid w:val="00CB50D4"/>
    <w:rsid w:val="00D42339"/>
    <w:rsid w:val="00DB0417"/>
    <w:rsid w:val="00DF25F8"/>
    <w:rsid w:val="00E26E1D"/>
    <w:rsid w:val="00EA3C59"/>
    <w:rsid w:val="00ED442A"/>
    <w:rsid w:val="00F32A10"/>
    <w:rsid w:val="00FA1F49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24</Words>
  <Characters>184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4</cp:revision>
  <cp:lastPrinted>2016-06-22T08:43:00Z</cp:lastPrinted>
  <dcterms:created xsi:type="dcterms:W3CDTF">2016-06-21T03:41:00Z</dcterms:created>
  <dcterms:modified xsi:type="dcterms:W3CDTF">2016-06-23T01:45:00Z</dcterms:modified>
</cp:coreProperties>
</file>